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20475A" w14:textId="77777777" w:rsidR="00BA43E7" w:rsidRPr="0037770D" w:rsidRDefault="00FD01AB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7770D">
        <w:rPr>
          <w:rFonts w:ascii="Times New Roman" w:eastAsia="Times New Roman" w:hAnsi="Times New Roman" w:cs="Times New Roman"/>
          <w:sz w:val="28"/>
          <w:szCs w:val="28"/>
          <w:lang w:val="ru-RU"/>
        </w:rPr>
        <w:t>Министерство образования и молодежной политики Свердловской области</w: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7B608199" wp14:editId="4058D054">
                <wp:simplePos x="0" y="0"/>
                <wp:positionH relativeFrom="column">
                  <wp:posOffset>-888999</wp:posOffset>
                </wp:positionH>
                <wp:positionV relativeFrom="paragraph">
                  <wp:posOffset>-457199</wp:posOffset>
                </wp:positionV>
                <wp:extent cx="6648450" cy="9477375"/>
                <wp:effectExtent l="0" t="0" r="0" b="0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48450" cy="9477375"/>
                          <a:chOff x="2021775" y="0"/>
                          <a:chExt cx="6648450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2021775" y="0"/>
                            <a:ext cx="6648450" cy="7560000"/>
                            <a:chOff x="710" y="501"/>
                            <a:chExt cx="10470" cy="14565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710" y="501"/>
                              <a:ext cx="10450" cy="145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2A3D0933" w14:textId="77777777" w:rsidR="00BA43E7" w:rsidRDefault="00BA43E7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710" y="501"/>
                              <a:ext cx="10470" cy="14565"/>
                              <a:chOff x="1006" y="1008"/>
                              <a:chExt cx="10470" cy="14565"/>
                            </a:xfrm>
                          </wpg:grpSpPr>
                          <wps:wsp>
                            <wps:cNvPr id="5" name="Прямая со стрелкой 5"/>
                            <wps:cNvCnPr/>
                            <wps:spPr>
                              <a:xfrm>
                                <a:off x="1876" y="1008"/>
                                <a:ext cx="0" cy="1456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  <wps:wsp>
                            <wps:cNvPr id="6" name="Прямая со стрелкой 6"/>
                            <wps:cNvCnPr/>
                            <wps:spPr>
                              <a:xfrm>
                                <a:off x="1006" y="2628"/>
                                <a:ext cx="104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</wpg:grpSp>
                        <pic:pic xmlns:pic="http://schemas.openxmlformats.org/drawingml/2006/picture">
                          <pic:nvPicPr>
                            <pic:cNvPr id="7" name="Shape 7" descr="эмблема ЕКТС 2009"/>
                            <pic:cNvPicPr preferRelativeResize="0"/>
                          </pic:nvPicPr>
                          <pic:blipFill rotWithShape="1">
                            <a:blip r:embed="rId4">
                              <a:alphaModFix/>
                            </a:blip>
                            <a:srcRect/>
                            <a:stretch/>
                          </pic:blipFill>
                          <pic:spPr>
                            <a:xfrm>
                              <a:off x="1135" y="1180"/>
                              <a:ext cx="889" cy="1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7B608199" id="Группа 1" o:spid="_x0000_s1026" style="position:absolute;left:0;text-align:left;margin-left:-70pt;margin-top:-36pt;width:523.5pt;height:746.25pt;z-index:251658240" coordorigin="20217" coordsize="66484,75600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">
                <v:group id="Группа 2" o:spid="_x0000_s1027" style="position:absolute;left:20217;width:66485;height:75600" coordorigin="710,501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Прямоугольник 3" o:spid="_x0000_s1028" style="position:absolute;left:710;top:501;width:10450;height:145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  <v:textbox inset="2.53958mm,2.53958mm,2.53958mm,2.53958mm">
                      <w:txbxContent>
                        <w:p w14:paraId="2A3D0933" w14:textId="77777777" w:rsidR="00BA43E7" w:rsidRDefault="00BA43E7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group id="Группа 4" o:spid="_x0000_s1029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" o:spid="_x0000_s1030" type="#_x0000_t32" style="position:absolute;left:1876;top:1008;width:0;height:145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" strokecolor="#5f497a" strokeweight="6pt">
                      <v:stroke linestyle="thickBetweenThin"/>
                    </v:shape>
                    <v:shape id="Прямая со стрелкой 6" o:spid="_x0000_s1031" type="#_x0000_t32" style="position:absolute;left:1006;top:2628;width:1047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" strokecolor="#5f497a" strokeweight="6pt">
                      <v:stroke linestyle="thickBetweenThin"/>
                    </v:shape>
                  </v:group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Shape 7" o:spid="_x0000_s1032" type="#_x0000_t75" alt="эмблема ЕКТС 2009" style="position:absolute;left:1135;top:1180;width:889;height:1401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">
                    <v:imagedata r:id="rId5" o:title="эмблема ЕКТС 2009"/>
                  </v:shape>
                </v:group>
              </v:group>
            </w:pict>
          </mc:Fallback>
        </mc:AlternateContent>
      </w:r>
    </w:p>
    <w:p w14:paraId="155E47D3" w14:textId="77777777" w:rsidR="00BA43E7" w:rsidRPr="0037770D" w:rsidRDefault="00FD01AB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7770D">
        <w:rPr>
          <w:rFonts w:ascii="Times New Roman" w:eastAsia="Times New Roman" w:hAnsi="Times New Roman" w:cs="Times New Roman"/>
          <w:sz w:val="28"/>
          <w:szCs w:val="28"/>
          <w:lang w:val="ru-RU"/>
        </w:rPr>
        <w:t>ГАПОУ СО «Екатеринбургский колледж транспортного строительства»</w:t>
      </w:r>
    </w:p>
    <w:p w14:paraId="5CF63481" w14:textId="77777777" w:rsidR="00BA43E7" w:rsidRPr="0037770D" w:rsidRDefault="00BA43E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49244F" w14:textId="77777777" w:rsidR="00BA43E7" w:rsidRPr="0037770D" w:rsidRDefault="00BA43E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D02D6AC" w14:textId="77777777" w:rsidR="00BA43E7" w:rsidRPr="0037770D" w:rsidRDefault="00BA43E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F25496" w14:textId="77777777" w:rsidR="00BA43E7" w:rsidRPr="0037770D" w:rsidRDefault="00BA43E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BA3B8A2" w14:textId="77777777" w:rsidR="00BA43E7" w:rsidRPr="0037770D" w:rsidRDefault="00BA43E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2EF1D43" w14:textId="77777777" w:rsidR="00BA43E7" w:rsidRPr="0037770D" w:rsidRDefault="00BA43E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A423C7A" w14:textId="77777777" w:rsidR="00BA43E7" w:rsidRPr="0037770D" w:rsidRDefault="00BA43E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16E372" w14:textId="77777777" w:rsidR="00BA43E7" w:rsidRPr="0037770D" w:rsidRDefault="00BA43E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B207610" w14:textId="77777777" w:rsidR="00BA43E7" w:rsidRPr="0037770D" w:rsidRDefault="00BA43E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75E21FF" w14:textId="517D8E00" w:rsidR="00BA43E7" w:rsidRPr="0037770D" w:rsidRDefault="00FD01AB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7770D">
        <w:rPr>
          <w:rFonts w:ascii="Times New Roman" w:eastAsia="Times New Roman" w:hAnsi="Times New Roman" w:cs="Times New Roman"/>
          <w:sz w:val="28"/>
          <w:szCs w:val="28"/>
          <w:lang w:val="ru-RU"/>
        </w:rPr>
        <w:t>Отчёт по программе  «</w:t>
      </w:r>
      <w:r w:rsidR="0037770D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Практическое занятие 17.2</w:t>
      </w:r>
      <w:r w:rsidRPr="0037770D">
        <w:rPr>
          <w:rFonts w:ascii="Times New Roman" w:eastAsia="Times New Roman" w:hAnsi="Times New Roman" w:cs="Times New Roman"/>
          <w:sz w:val="28"/>
          <w:szCs w:val="28"/>
          <w:lang w:val="ru-RU"/>
        </w:rPr>
        <w:t>»</w:t>
      </w:r>
    </w:p>
    <w:p w14:paraId="514B19EA" w14:textId="77777777" w:rsidR="00BA43E7" w:rsidRPr="0037770D" w:rsidRDefault="00BA43E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92DFD86" w14:textId="77777777" w:rsidR="00BA43E7" w:rsidRPr="0037770D" w:rsidRDefault="00BA43E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463DD84" w14:textId="77777777" w:rsidR="00BA43E7" w:rsidRPr="0037770D" w:rsidRDefault="00BA43E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635D0A5" w14:textId="77777777" w:rsidR="00BA43E7" w:rsidRPr="0037770D" w:rsidRDefault="00BA43E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9920C8D" w14:textId="77777777" w:rsidR="00BA43E7" w:rsidRPr="0037770D" w:rsidRDefault="00BA43E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2F8696B" w14:textId="77777777" w:rsidR="00BA43E7" w:rsidRPr="0037770D" w:rsidRDefault="00BA43E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EF112CD" w14:textId="77777777" w:rsidR="00BA43E7" w:rsidRPr="0037770D" w:rsidRDefault="00BA43E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16B0FA7" w14:textId="77777777" w:rsidR="00BA43E7" w:rsidRPr="0037770D" w:rsidRDefault="00BA43E7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3443098" w14:textId="68A5D21C" w:rsidR="00BA43E7" w:rsidRPr="0037770D" w:rsidRDefault="00FD01A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7770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полнил: </w:t>
      </w:r>
      <w:r w:rsidR="0037770D">
        <w:rPr>
          <w:rFonts w:ascii="Times New Roman" w:eastAsia="Times New Roman" w:hAnsi="Times New Roman" w:cs="Times New Roman"/>
          <w:sz w:val="28"/>
          <w:szCs w:val="28"/>
          <w:lang w:val="ru-RU"/>
        </w:rPr>
        <w:t>Бондырев И.Н.</w:t>
      </w:r>
    </w:p>
    <w:p w14:paraId="0A08F02B" w14:textId="77777777" w:rsidR="00BA43E7" w:rsidRPr="0037770D" w:rsidRDefault="00FD01A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7770D">
        <w:rPr>
          <w:rFonts w:ascii="Times New Roman" w:eastAsia="Times New Roman" w:hAnsi="Times New Roman" w:cs="Times New Roman"/>
          <w:sz w:val="28"/>
          <w:szCs w:val="28"/>
          <w:lang w:val="ru-RU"/>
        </w:rPr>
        <w:t>Группа: ПР-21</w:t>
      </w:r>
    </w:p>
    <w:p w14:paraId="13F256E6" w14:textId="77777777" w:rsidR="00BA43E7" w:rsidRPr="0037770D" w:rsidRDefault="00FD01A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7770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Преподаватель: Мирошниченко </w:t>
      </w:r>
      <w:proofErr w:type="gramStart"/>
      <w:r w:rsidRPr="0037770D">
        <w:rPr>
          <w:rFonts w:ascii="Times New Roman" w:eastAsia="Times New Roman" w:hAnsi="Times New Roman" w:cs="Times New Roman"/>
          <w:sz w:val="28"/>
          <w:szCs w:val="28"/>
          <w:lang w:val="ru-RU"/>
        </w:rPr>
        <w:t>Г.В</w:t>
      </w:r>
      <w:proofErr w:type="gramEnd"/>
    </w:p>
    <w:p w14:paraId="52FC6EA6" w14:textId="77777777" w:rsidR="00BA43E7" w:rsidRPr="0037770D" w:rsidRDefault="00FD01AB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37770D">
        <w:rPr>
          <w:rFonts w:ascii="Times New Roman" w:eastAsia="Times New Roman" w:hAnsi="Times New Roman" w:cs="Times New Roman"/>
          <w:sz w:val="28"/>
          <w:szCs w:val="28"/>
          <w:lang w:val="ru-RU"/>
        </w:rPr>
        <w:t>2022</w:t>
      </w:r>
    </w:p>
    <w:p w14:paraId="392DBFE1" w14:textId="77777777" w:rsidR="00BA43E7" w:rsidRPr="0037770D" w:rsidRDefault="00BA43E7">
      <w:pPr>
        <w:jc w:val="center"/>
        <w:rPr>
          <w:lang w:val="ru-RU"/>
        </w:rPr>
      </w:pPr>
    </w:p>
    <w:p w14:paraId="783181F5" w14:textId="77777777" w:rsidR="0037770D" w:rsidRDefault="0037770D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B26F1F5" w14:textId="66FBA56C" w:rsidR="00BA43E7" w:rsidRPr="0037770D" w:rsidRDefault="00FD01AB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37770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  <w:r w:rsidR="0037770D" w:rsidRPr="0037770D">
        <w:rPr>
          <w:noProof/>
        </w:rPr>
        <w:t xml:space="preserve"> </w:t>
      </w:r>
      <w:r w:rsidR="0037770D">
        <w:rPr>
          <w:noProof/>
        </w:rPr>
        <w:drawing>
          <wp:inline distT="0" distB="0" distL="0" distR="0" wp14:anchorId="2BEF0AFB" wp14:editId="2E6F4E7D">
            <wp:extent cx="5940425" cy="59499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4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1D07F8" w14:textId="7F22DF55" w:rsidR="00BA43E7" w:rsidRDefault="00FD01AB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37770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Входные и выходные данные</w:t>
      </w:r>
    </w:p>
    <w:p w14:paraId="77DEBC7B" w14:textId="2FEE11DA" w:rsidR="0037770D" w:rsidRPr="0037770D" w:rsidRDefault="0037770D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Входные данные: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Count</w:t>
      </w:r>
      <w:r w:rsidRPr="0037770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(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int</w:t>
      </w:r>
      <w:r w:rsidRPr="0037770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)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-счетчик</w:t>
      </w:r>
    </w:p>
    <w:p w14:paraId="526EEC14" w14:textId="4F5BE190" w:rsidR="0037770D" w:rsidRPr="0037770D" w:rsidRDefault="0037770D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Выходные данные: Сообщение</w:t>
      </w:r>
    </w:p>
    <w:p w14:paraId="1020DB3C" w14:textId="59162833" w:rsidR="0037770D" w:rsidRDefault="00FD01AB">
      <w:pPr>
        <w:rPr>
          <w:noProof/>
        </w:rPr>
      </w:pPr>
      <w:r w:rsidRPr="0037770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Листинг программы (если есть)</w:t>
      </w:r>
      <w:r w:rsidR="0037770D" w:rsidRPr="0037770D">
        <w:rPr>
          <w:noProof/>
        </w:rPr>
        <w:t xml:space="preserve"> </w:t>
      </w:r>
    </w:p>
    <w:p w14:paraId="44C75EE7" w14:textId="1CA00CAB" w:rsidR="00BA43E7" w:rsidRDefault="0037770D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1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экран </w:t>
      </w:r>
      <w:r>
        <w:rPr>
          <w:noProof/>
        </w:rPr>
        <w:drawing>
          <wp:inline distT="0" distB="0" distL="0" distR="0" wp14:anchorId="50A8887D" wp14:editId="6C890231">
            <wp:extent cx="5610225" cy="45243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452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8E66A" w14:textId="6EA45C85" w:rsidR="0037770D" w:rsidRDefault="0037770D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 xml:space="preserve">2 экран </w:t>
      </w:r>
      <w:r>
        <w:rPr>
          <w:noProof/>
        </w:rPr>
        <w:drawing>
          <wp:inline distT="0" distB="0" distL="0" distR="0" wp14:anchorId="04C80855" wp14:editId="08F4676B">
            <wp:extent cx="5781675" cy="78867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81675" cy="788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7770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37770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крин-шот экранов</w:t>
      </w:r>
    </w:p>
    <w:p w14:paraId="0C507893" w14:textId="72943D6C" w:rsidR="0037770D" w:rsidRPr="0037770D" w:rsidRDefault="0037770D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1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экран</w:t>
      </w:r>
    </w:p>
    <w:p w14:paraId="2F90AB65" w14:textId="42F4D8E1" w:rsidR="00BA43E7" w:rsidRDefault="0037770D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noProof/>
        </w:rPr>
        <w:lastRenderedPageBreak/>
        <w:drawing>
          <wp:inline distT="0" distB="0" distL="0" distR="0" wp14:anchorId="106D3A36" wp14:editId="495EF31F">
            <wp:extent cx="2705100" cy="46672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466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D3E68" w14:textId="139F73BB" w:rsidR="0037770D" w:rsidRDefault="0037770D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2 экран</w:t>
      </w:r>
    </w:p>
    <w:p w14:paraId="7E659459" w14:textId="77777777" w:rsidR="0087354E" w:rsidRDefault="0087354E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347726C4" wp14:editId="5A16FD4D">
            <wp:extent cx="1952625" cy="40290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402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E1CBC" w14:textId="05810FAC" w:rsidR="0087354E" w:rsidRDefault="0087354E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 схема</w:t>
      </w:r>
    </w:p>
    <w:p w14:paraId="4342F5E0" w14:textId="22EB5DEF" w:rsidR="0087354E" w:rsidRDefault="0087354E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object w:dxaOrig="13500" w:dyaOrig="13081" w14:anchorId="7644D1DC">
          <v:shape id="_x0000_i1025" type="#_x0000_t75" style="width:466.95pt;height:452.25pt" o:ole="">
            <v:imagedata r:id="rId11" o:title=""/>
          </v:shape>
          <o:OLEObject Type="Embed" ProgID="Visio.Drawing.15" ShapeID="_x0000_i1025" DrawAspect="Content" ObjectID="_1743844465" r:id="rId12"/>
        </w:object>
      </w:r>
    </w:p>
    <w:p w14:paraId="56A5EC4B" w14:textId="7AF47CA1" w:rsidR="00BA43E7" w:rsidRPr="0037770D" w:rsidRDefault="00FD01AB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37770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Вывод</w:t>
      </w:r>
    </w:p>
    <w:p w14:paraId="3666E54B" w14:textId="7466A764" w:rsidR="0087354E" w:rsidRPr="0087354E" w:rsidRDefault="0087354E" w:rsidP="0087354E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bookmarkStart w:id="0" w:name="_gjdgxs" w:colFirst="0" w:colLast="0"/>
      <w:bookmarkEnd w:id="0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Я понял что такое</w:t>
      </w:r>
      <w:r w:rsidR="00FD01AB" w:rsidRPr="00FD01AB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FD01AB" w:rsidRPr="00FD01AB">
        <w:rPr>
          <w:rFonts w:ascii="Times New Roman" w:eastAsia="Times New Roman" w:hAnsi="Times New Roman" w:cs="Times New Roman"/>
          <w:sz w:val="28"/>
          <w:szCs w:val="28"/>
          <w:lang w:val="ru-RU"/>
        </w:rPr>
        <w:t>SharedPreferences</w:t>
      </w:r>
      <w:proofErr w:type="spellEnd"/>
      <w:r w:rsidR="00FD01AB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и как с ним работать</w:t>
      </w:r>
    </w:p>
    <w:p w14:paraId="36411F74" w14:textId="19F9143F" w:rsidR="00BA43E7" w:rsidRPr="0087354E" w:rsidRDefault="00FD01A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87354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</w:p>
    <w:sectPr w:rsidR="00BA43E7" w:rsidRPr="0087354E">
      <w:pgSz w:w="11906" w:h="16838"/>
      <w:pgMar w:top="1134" w:right="850" w:bottom="1134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7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A43E7"/>
    <w:rsid w:val="0037770D"/>
    <w:rsid w:val="0087354E"/>
    <w:rsid w:val="00BA43E7"/>
    <w:rsid w:val="00FD01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499288"/>
  <w15:docId w15:val="{0EAAE4E0-D23D-41F9-95B2-E29E6F0BB1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n-US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spacing w:line="240" w:lineRule="auto"/>
      <w:outlineLvl w:val="0"/>
    </w:pPr>
    <w:rPr>
      <w:rFonts w:ascii="Times New Roman" w:eastAsia="Times New Roman" w:hAnsi="Times New Roman" w:cs="Times New Roman"/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spacing w:line="240" w:lineRule="auto"/>
      <w:outlineLvl w:val="1"/>
    </w:pPr>
    <w:rPr>
      <w:rFonts w:ascii="Times New Roman" w:eastAsia="Times New Roman" w:hAnsi="Times New Roman" w:cs="Times New Roman"/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emf"/><Relationship Id="rId5" Type="http://schemas.openxmlformats.org/officeDocument/2006/relationships/image" Target="media/image2.jpeg"/><Relationship Id="rId10" Type="http://schemas.openxmlformats.org/officeDocument/2006/relationships/image" Target="media/image7.png"/><Relationship Id="rId4" Type="http://schemas.openxmlformats.org/officeDocument/2006/relationships/image" Target="media/image1.jpg"/><Relationship Id="rId9" Type="http://schemas.openxmlformats.org/officeDocument/2006/relationships/image" Target="media/image6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84</Words>
  <Characters>485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305a12</dc:creator>
  <cp:lastModifiedBy>305-12</cp:lastModifiedBy>
  <cp:revision>2</cp:revision>
  <dcterms:created xsi:type="dcterms:W3CDTF">2023-04-24T07:28:00Z</dcterms:created>
  <dcterms:modified xsi:type="dcterms:W3CDTF">2023-04-24T07:28:00Z</dcterms:modified>
</cp:coreProperties>
</file>